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Голда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08DAA7EC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2.1 Постановка задачи на </w:t>
      </w:r>
      <w:r w:rsidR="00E82C86">
        <w:rPr>
          <w:rFonts w:ascii="Times New Roman" w:eastAsia="Calibri" w:hAnsi="Times New Roman" w:cs="Calibri"/>
          <w:noProof/>
          <w:sz w:val="28"/>
          <w:szCs w:val="28"/>
        </w:rPr>
        <w:t>повышение качества управления проектам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6D75B99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1B43B4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35B39C0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04BAF193" w14:textId="35102F70" w:rsidR="00E82C86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DABE02D" w14:textId="19277029" w:rsidR="00A75A0D" w:rsidRPr="00A75A0D" w:rsidRDefault="00F34CB5" w:rsidP="002013EE">
      <w:pPr>
        <w:pStyle w:val="1"/>
        <w:tabs>
          <w:tab w:val="left" w:pos="993"/>
        </w:tabs>
        <w:spacing w:before="0" w:line="276" w:lineRule="auto"/>
        <w:ind w:left="947" w:hanging="238"/>
        <w:jc w:val="center"/>
        <w:rPr>
          <w:rFonts w:ascii="Times New Roman" w:hAnsi="Times New Roman" w:cs="Times New Roman"/>
          <w:b/>
          <w:color w:val="000000" w:themeColor="text1"/>
        </w:rPr>
      </w:pPr>
      <w:r>
        <w:lastRenderedPageBreak/>
        <w:fldChar w:fldCharType="end"/>
      </w:r>
      <w:bookmarkEnd w:id="1"/>
      <w:r w:rsidR="00A75A0D">
        <w:rPr>
          <w:rFonts w:ascii="Times New Roman" w:hAnsi="Times New Roman" w:cs="Times New Roman"/>
          <w:b/>
          <w:color w:val="000000" w:themeColor="text1"/>
        </w:rPr>
        <w:t>ВВЕДЕНИЕ</w:t>
      </w:r>
    </w:p>
    <w:p w14:paraId="0E1E6D47" w14:textId="25C3FAD0" w:rsidR="00F34CB5" w:rsidRDefault="00F34CB5" w:rsidP="00A75A0D">
      <w:pPr>
        <w:pStyle w:val="af2"/>
        <w:rPr>
          <w:b w:val="0"/>
          <w:color w:val="000000" w:themeColor="text1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0C51DE3E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4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</w:t>
      </w:r>
      <w:r w:rsidR="0081512F">
        <w:rPr>
          <w:rFonts w:ascii="Times New Roman" w:hAnsi="Times New Roman" w:cs="Times New Roman"/>
          <w:sz w:val="28"/>
        </w:rPr>
        <w:t>повысить качество</w:t>
      </w:r>
      <w:r>
        <w:rPr>
          <w:rFonts w:ascii="Times New Roman" w:hAnsi="Times New Roman" w:cs="Times New Roman"/>
          <w:sz w:val="28"/>
        </w:rPr>
        <w:t xml:space="preserve"> </w:t>
      </w:r>
      <w:commentRangeEnd w:id="4"/>
      <w:r w:rsidR="00E81A56">
        <w:rPr>
          <w:rStyle w:val="af8"/>
        </w:rPr>
        <w:commentReference w:id="4"/>
      </w:r>
      <w:r w:rsidR="00CC5A77">
        <w:rPr>
          <w:rFonts w:ascii="Times New Roman" w:hAnsi="Times New Roman" w:cs="Times New Roman"/>
          <w:sz w:val="28"/>
        </w:rPr>
        <w:t>управл</w:t>
      </w:r>
      <w:r w:rsidR="00FB76F3">
        <w:rPr>
          <w:rFonts w:ascii="Times New Roman" w:hAnsi="Times New Roman" w:cs="Times New Roman"/>
          <w:sz w:val="28"/>
        </w:rPr>
        <w:t>ения проектами</w:t>
      </w:r>
      <w:r>
        <w:rPr>
          <w:rFonts w:ascii="Times New Roman" w:hAnsi="Times New Roman" w:cs="Times New Roman"/>
          <w:sz w:val="28"/>
        </w:rPr>
        <w:t xml:space="preserve"> </w:t>
      </w:r>
      <w:r w:rsidR="00E71942"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</w:t>
      </w:r>
      <w:r w:rsidR="00E71942">
        <w:rPr>
          <w:rFonts w:ascii="Times New Roman" w:hAnsi="Times New Roman" w:cs="Times New Roman"/>
          <w:sz w:val="28"/>
        </w:rPr>
        <w:t>ях</w:t>
      </w:r>
      <w:r>
        <w:rPr>
          <w:rFonts w:ascii="Times New Roman" w:hAnsi="Times New Roman" w:cs="Times New Roman"/>
          <w:sz w:val="28"/>
        </w:rPr>
        <w:t>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bookmarkStart w:id="5" w:name="_GoBack"/>
      <w:bookmarkEnd w:id="5"/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F38965" w14:textId="77777777" w:rsidR="00E001BB" w:rsidRDefault="00E001BB" w:rsidP="00E001BB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6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6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4EAB70A" w14:textId="77777777" w:rsidR="00E001BB" w:rsidRDefault="00E001BB" w:rsidP="00E001BB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2B5166F2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6CE71EF0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й также увеличилось количество проектов. Поскольку 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проектами компании как личными, так и под заказ.</w:t>
      </w:r>
    </w:p>
    <w:p w14:paraId="799ADE66" w14:textId="77777777" w:rsidR="00E001BB" w:rsidRPr="007A0C20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оздание задач на проекте, а также внесение изменений по эстимейту задачи и количеству человек, которое необходимо для ее решения.</w:t>
      </w:r>
    </w:p>
    <w:p w14:paraId="4552E55E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83619CC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B0803E" wp14:editId="1E349947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867FF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8E898" wp14:editId="1C300B14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0D6BF6" w14:textId="77777777" w:rsidR="00244746" w:rsidRDefault="00244746" w:rsidP="00E001BB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E898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120D6BF6" w14:textId="77777777" w:rsidR="00244746" w:rsidRDefault="00244746" w:rsidP="00E001BB"/>
                  </w:txbxContent>
                </v:textbox>
              </v:shape>
            </w:pict>
          </mc:Fallback>
        </mc:AlternateContent>
      </w:r>
    </w:p>
    <w:p w14:paraId="020A8705" w14:textId="77777777" w:rsidR="00E001BB" w:rsidRPr="00FD0F73" w:rsidRDefault="00E001BB" w:rsidP="00E001BB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r>
        <w:rPr>
          <w:rFonts w:ascii="Times New Roman" w:hAnsi="Times New Roman"/>
          <w:sz w:val="28"/>
          <w:szCs w:val="28"/>
          <w:lang w:val="en-US"/>
        </w:rPr>
        <w:t>ZenHub</w:t>
      </w:r>
    </w:p>
    <w:p w14:paraId="68EA7526" w14:textId="77777777" w:rsidR="00E001BB" w:rsidRPr="00E001BB" w:rsidRDefault="00E001BB" w:rsidP="00E001BB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059D24B4" w14:textId="77777777" w:rsidR="00E001BB" w:rsidRPr="002D1D62" w:rsidRDefault="00A717C6" w:rsidP="00E001BB">
      <w:pPr>
        <w:pStyle w:val="af4"/>
      </w:pPr>
      <w:hyperlink r:id="rId12" w:tgtFrame="_blank" w:history="1">
        <w:r w:rsidR="00E001BB" w:rsidRPr="002D1D62">
          <w:rPr>
            <w:rStyle w:val="a3"/>
            <w:color w:val="auto"/>
            <w:u w:val="none"/>
          </w:rPr>
          <w:t>Управлять</w:t>
        </w:r>
        <w:r w:rsidR="00E001BB">
          <w:rPr>
            <w:rStyle w:val="a3"/>
            <w:color w:val="auto"/>
            <w:u w:val="none"/>
          </w:rPr>
          <w:t xml:space="preserve"> </w:t>
        </w:r>
        <w:r w:rsidR="00E001BB" w:rsidRPr="002D1D62">
          <w:rPr>
            <w:rStyle w:val="a3"/>
            <w:color w:val="auto"/>
            <w:u w:val="none"/>
          </w:rPr>
          <w:t>людьми</w:t>
        </w:r>
      </w:hyperlink>
      <w:r w:rsidR="00E001BB" w:rsidRPr="002D1D62">
        <w:t xml:space="preserve"> сложно. Управлять людьми эффективно — неимоверно сложно. Поэтому мы изобретаем и смешиваем разные практики, </w:t>
      </w:r>
      <w:r w:rsidR="00E001BB" w:rsidRPr="002D1D62">
        <w:lastRenderedPageBreak/>
        <w:t>алгоритмы и технологии контроля, оценки результатов труда. Переходим от устаревших методик к новым, стараемся учесть все нюансы и риски, тратим время и ресурсы на планирование вместо работы по накатанной.</w:t>
      </w:r>
    </w:p>
    <w:p w14:paraId="7895B519" w14:textId="79B5637E" w:rsidR="00E001BB" w:rsidRDefault="00E001BB" w:rsidP="00E001BB">
      <w:pPr>
        <w:pStyle w:val="af4"/>
      </w:pPr>
      <w:r w:rsidRPr="002D1D62">
        <w:t>Из множества методологий нужна одна оптимальная и настроенная лично под нас и наш проект. Одно дело выполнять шаблонные задачи строго по скриптам из книги, другое — методом проб и ошибок вырабатывать свои специальные инструменты для учета приоритетов компании. Поэтому проектный менеджмент (PM), то есть методология управления компанией с делением всей работы на проекты, становится популярным во всех отраслях.</w:t>
      </w:r>
    </w:p>
    <w:p w14:paraId="3EB6C6D8" w14:textId="1F3A3401" w:rsidR="00E13222" w:rsidRDefault="00E13222" w:rsidP="00E001BB">
      <w:pPr>
        <w:pStyle w:val="af4"/>
      </w:pPr>
    </w:p>
    <w:p w14:paraId="71136E45" w14:textId="77777777" w:rsidR="00E13222" w:rsidRDefault="00E13222" w:rsidP="00E13222">
      <w:pPr>
        <w:pStyle w:val="af2"/>
      </w:pPr>
      <w:r>
        <w:t>Что такое проектный менеджмент</w:t>
      </w:r>
    </w:p>
    <w:p w14:paraId="320061FE" w14:textId="5871EAE3" w:rsidR="00E13222" w:rsidRPr="002D1D62" w:rsidRDefault="00E13222" w:rsidP="00304630">
      <w:pPr>
        <w:pStyle w:val="af4"/>
        <w:ind w:firstLine="0"/>
      </w:pPr>
    </w:p>
    <w:p w14:paraId="22518AA0" w14:textId="77777777" w:rsidR="00E001BB" w:rsidRPr="002D1D62" w:rsidRDefault="00E001BB" w:rsidP="00E001BB">
      <w:pPr>
        <w:pStyle w:val="af4"/>
      </w:pPr>
      <w:r w:rsidRPr="002D1D62">
        <w:t>Многие компании только сейчас переходят от классической (отработанная, часто бюрократическая схема) к проектной (каждая задача отдельно, делегирование ответственности) модели управления. Общий менеджмент для предпринимателя сводился к тому, что есть руководитель и исполнитель задачи. Дисциплина взаимодействия зависела от того, как прописано в шаблоне. Шаблон же был вбит в разумы всех одинаково лет этак 20-30 назад. Только этот шаблон уже не применить к новым условиями мирового рынка.</w:t>
      </w:r>
    </w:p>
    <w:p w14:paraId="2D3FF06C" w14:textId="77777777" w:rsidR="00E001BB" w:rsidRPr="002D1D62" w:rsidRDefault="00E001BB" w:rsidP="00E001BB">
      <w:pPr>
        <w:pStyle w:val="af4"/>
      </w:pPr>
      <w:r w:rsidRPr="002D1D62">
        <w:t>Исторически все началось с того, что в период перестройки 90-х годов сама логика ведения бизнеса была нарушена настолько, что попытки построить новую рабочую концепцию управления в миллениум создали термин «компания-однодневка». Концепции таких компаний проверялись на прочность и только одна из 10 компаний существовала больше полугода в 2000-х. Параллельно оставались многолетние предприятия, кардинально меняясь каждые лет 5 чтобы выжить в период перемен.</w:t>
      </w:r>
    </w:p>
    <w:p w14:paraId="08F71FFA" w14:textId="77777777" w:rsidR="00E001BB" w:rsidRDefault="00E001BB" w:rsidP="00E001BB">
      <w:pPr>
        <w:pStyle w:val="af4"/>
      </w:pPr>
      <w:r w:rsidRPr="002D1D62">
        <w:t>В 2010-х информационный взрыв интернета сделал доступной всю разрозненную базу наработок европейского и американского бизнеса. Из тонн полезной и мусорной информации вроде «что такое управление проектами и современный менеджмент», «как распределять обязанности, правильно предугадывать и сокращать риски» предприниматели до сих пор выбирают крупицы знаний, применимых именно в их компаниях.</w:t>
      </w:r>
    </w:p>
    <w:p w14:paraId="0B926AE7" w14:textId="77777777" w:rsidR="00E001BB" w:rsidRPr="00443537" w:rsidRDefault="00E001BB" w:rsidP="00E001BB">
      <w:pPr>
        <w:pStyle w:val="af4"/>
        <w:rPr>
          <w:spacing w:val="2"/>
        </w:rPr>
      </w:pPr>
      <w:r w:rsidRPr="00443537">
        <w:rPr>
          <w:spacing w:val="2"/>
        </w:rPr>
        <w:t xml:space="preserve">Сейчас мы следим в новостях как прибыльные корпорации растут и распадаются на подразделения, покупаются и переживают структурные слияния. За каждым актом купли-продажи отдела кроется сложная сеть проектов (гаджеты, приложения, расширения для браузеров), связанных </w:t>
      </w:r>
      <w:r w:rsidRPr="00443537">
        <w:rPr>
          <w:spacing w:val="2"/>
        </w:rPr>
        <w:lastRenderedPageBreak/>
        <w:t>по разным критериям. Когда меняются критерии, меняется деление проектов на группы. Именно изменение группировки и сообщают нам в СМИ. Внутри же компании продолжают работать, а проекты ведутся непрерывно.</w:t>
      </w:r>
    </w:p>
    <w:p w14:paraId="19EBE579" w14:textId="393C8E11" w:rsidR="00E13222" w:rsidRDefault="00E13222" w:rsidP="00244746">
      <w:pPr>
        <w:pStyle w:val="af4"/>
      </w:pPr>
      <w:r>
        <w:t>В IT project management (PM) — это дисциплина, что объединяет процедуры, принципы и политику ведения бизнеса. Она руководит проектом от разработки концепции до завершения проекта.</w:t>
      </w:r>
    </w:p>
    <w:p w14:paraId="2AB829B4" w14:textId="77777777" w:rsidR="00E13222" w:rsidRDefault="00E13222" w:rsidP="00244746">
      <w:pPr>
        <w:pStyle w:val="af4"/>
      </w:pPr>
      <w:r>
        <w:t>Общий (функциональный) и проектный менеджмент отличается тем, что:</w:t>
      </w:r>
    </w:p>
    <w:p w14:paraId="741A3AE8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функциональный стабилен. Цель: поддержать и преумножить. Есть отработанный шаблон, он работает постоянно.</w:t>
      </w:r>
    </w:p>
    <w:p w14:paraId="01D41998" w14:textId="37C2B9AD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оектный изменчив. Цель: результат любой ценой. Есть deadline.</w:t>
      </w:r>
    </w:p>
    <w:p w14:paraId="43C029A0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ичиной перехода от общего менеджмента к PM чаще других становится надежность — вместо относительной абстрактной перспективы к предсказуемым результатам.</w:t>
      </w:r>
    </w:p>
    <w:p w14:paraId="3E09C7E0" w14:textId="39E4892A" w:rsidR="00E13222" w:rsidRDefault="00E13222" w:rsidP="00E43F6E">
      <w:pPr>
        <w:pStyle w:val="af4"/>
        <w:numPr>
          <w:ilvl w:val="0"/>
          <w:numId w:val="14"/>
        </w:numPr>
      </w:pPr>
      <w:r w:rsidRPr="00E13222">
        <w:t>Международная Ассоциация Управления Проектами (IPMA) провела исследование, по результатам которого новый подход сэкономит вам около 20-30% времени и 15-20% ресурсов.</w:t>
      </w:r>
    </w:p>
    <w:p w14:paraId="0F6EE2FB" w14:textId="77777777" w:rsidR="00304630" w:rsidRPr="00E13222" w:rsidRDefault="00304630" w:rsidP="00304630">
      <w:pPr>
        <w:pStyle w:val="af2"/>
      </w:pPr>
    </w:p>
    <w:p w14:paraId="5802AC65" w14:textId="5E1D9D27" w:rsidR="00304630" w:rsidRDefault="00304630" w:rsidP="00304630">
      <w:pPr>
        <w:pStyle w:val="af2"/>
      </w:pPr>
      <w:r>
        <w:t xml:space="preserve">Управление IT проектами </w:t>
      </w:r>
      <w:r>
        <w:rPr>
          <w:lang w:val="en-US"/>
        </w:rPr>
        <w:t>vs</w:t>
      </w:r>
      <w:r>
        <w:t> другие сферы бизнеса</w:t>
      </w:r>
    </w:p>
    <w:p w14:paraId="3122BBFC" w14:textId="77777777" w:rsidR="00304630" w:rsidRDefault="00304630" w:rsidP="00304630">
      <w:pPr>
        <w:pStyle w:val="af2"/>
      </w:pPr>
    </w:p>
    <w:p w14:paraId="482D878B" w14:textId="77777777" w:rsidR="00304630" w:rsidRPr="00244746" w:rsidRDefault="00304630" w:rsidP="00244746">
      <w:pPr>
        <w:pStyle w:val="af4"/>
      </w:pPr>
      <w:r w:rsidRPr="00244746">
        <w:t>Чем отличаются Информационные Технологии от других отраслей? Судя по ИТ-форумам, зависимостью программистов от гаджетов, дорогого сыра и возможности поехать на Бали. Виртуальностью всей работы и ее результатов, невозможностью использования программы без электричества в городе. Важностью для будущих поколений всех научных достижений, что возможны только благодаря компьютерным инновациям.</w:t>
      </w:r>
    </w:p>
    <w:p w14:paraId="15B5C088" w14:textId="77777777" w:rsidR="00304630" w:rsidRPr="00244746" w:rsidRDefault="00304630" w:rsidP="00244746">
      <w:pPr>
        <w:pStyle w:val="af4"/>
      </w:pPr>
      <w:r w:rsidRPr="00244746">
        <w:t>В строительстве результат статичный, в продуктовой индустрии — исчерпаемый, а программы и виртуальный мир — бесконечный динамичный ресурс, зависящий только от наличия инструмента доступа (гаджета и сети). Поэтому разработка компьютерных технологий обязана быть продуманной и правильной изначально.</w:t>
      </w:r>
    </w:p>
    <w:p w14:paraId="78A7DD7F" w14:textId="5254A7EB" w:rsidR="00304630" w:rsidRPr="00244746" w:rsidRDefault="00304630" w:rsidP="00244746">
      <w:pPr>
        <w:pStyle w:val="af4"/>
      </w:pPr>
      <w:r w:rsidRPr="00244746">
        <w:t>Управление ИТ-проектами включает в себя курирующие задачи по установке оборудования и модернизации сети, разработке программного обеспечения, созданию виртуальной среды и облачным вычислениям, системам управления данными и бизнес-аналитике, внедрение других ИТ-услуг.</w:t>
      </w:r>
    </w:p>
    <w:p w14:paraId="14BAD4A4" w14:textId="308E6FE3" w:rsidR="00304630" w:rsidRDefault="00304630" w:rsidP="00304630">
      <w:pPr>
        <w:spacing w:after="0"/>
        <w:rPr>
          <w:rFonts w:ascii="Segoe UI" w:eastAsia="Times New Roman" w:hAnsi="Segoe UI" w:cs="Segoe UI"/>
          <w:color w:val="000000"/>
          <w:spacing w:val="3"/>
          <w:sz w:val="27"/>
          <w:szCs w:val="27"/>
          <w:lang w:eastAsia="ru-RU"/>
        </w:rPr>
      </w:pPr>
    </w:p>
    <w:p w14:paraId="0EF69CD6" w14:textId="77777777" w:rsidR="00304630" w:rsidRPr="0081512F" w:rsidRDefault="00304630" w:rsidP="0081512F">
      <w:pPr>
        <w:pStyle w:val="af2"/>
      </w:pPr>
      <w:r w:rsidRPr="0081512F">
        <w:lastRenderedPageBreak/>
        <w:t>В IT проектный менеджмент может идти по трем жизненным циклам проекта:</w:t>
      </w:r>
    </w:p>
    <w:p w14:paraId="3E8336E6" w14:textId="77777777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Прогнозируемый</w:t>
      </w:r>
      <w:r w:rsidRPr="00244746">
        <w:t>, он же waterfall. Традиционный подход, даже в 2010-х применяется на порядок чаще других. Поэтапный линейный алгоритм.</w:t>
      </w:r>
    </w:p>
    <w:p w14:paraId="1E84C5D3" w14:textId="4A442C9E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Итерационный</w:t>
      </w:r>
      <w:r w:rsidRPr="00244746">
        <w:t>. Современный подход, в котором расширение функционала разрабатываемого программного обеспечения с каждым новым выпуском в рамках проекта.</w:t>
      </w:r>
    </w:p>
    <w:p w14:paraId="347084E3" w14:textId="28DFEC35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Адаптивный</w:t>
      </w:r>
      <w:r w:rsidRPr="00244746">
        <w:t>. Agile, Scrum и другие методы. Цели компании и стратегия развития может меняться независимо от первоначального плана.</w:t>
      </w:r>
    </w:p>
    <w:p w14:paraId="6CCC295F" w14:textId="77777777" w:rsidR="00304630" w:rsidRPr="00244746" w:rsidRDefault="00304630" w:rsidP="00304630">
      <w:pPr>
        <w:pStyle w:val="af2"/>
        <w:rPr>
          <w:b w:val="0"/>
        </w:rPr>
      </w:pPr>
      <w:r w:rsidRPr="00244746">
        <w:rPr>
          <w:b w:val="0"/>
        </w:rPr>
        <w:t>Основы управления проектами и необходимые компетенции</w:t>
      </w:r>
    </w:p>
    <w:p w14:paraId="32D0D53F" w14:textId="77777777" w:rsidR="00304630" w:rsidRPr="00244746" w:rsidRDefault="00304630" w:rsidP="00304630">
      <w:pPr>
        <w:pStyle w:val="a5"/>
        <w:spacing w:before="0" w:beforeAutospacing="0" w:after="0" w:afterAutospacing="0"/>
        <w:rPr>
          <w:sz w:val="28"/>
          <w:szCs w:val="28"/>
        </w:rPr>
      </w:pPr>
      <w:r w:rsidRPr="00244746">
        <w:rPr>
          <w:sz w:val="28"/>
          <w:szCs w:val="28"/>
        </w:rPr>
        <w:t>Составлять собственную систему или применять существующую методику к руководству проектами — решать вам.</w:t>
      </w:r>
    </w:p>
    <w:p w14:paraId="109198EC" w14:textId="77777777" w:rsidR="00304630" w:rsidRPr="00244746" w:rsidRDefault="00304630" w:rsidP="00244746">
      <w:pPr>
        <w:pStyle w:val="af2"/>
      </w:pPr>
      <w:r w:rsidRPr="00244746">
        <w:t>Для начала опишите свой проект по 10 функциям управления проектами:</w:t>
      </w:r>
    </w:p>
    <w:p w14:paraId="6515A13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Интеграция структуры проекта. Ключевая проблема, которую решает проект. Его результат и этапы (сгруппируйте их по смыслу). </w:t>
      </w:r>
      <w:r w:rsidRPr="00304630">
        <w:rPr>
          <w:b/>
          <w:bCs/>
        </w:rPr>
        <w:t>Разделяй, объединяй и властвуй.</w:t>
      </w:r>
    </w:p>
    <w:p w14:paraId="384D76B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Масштаб и объем работ. Количество планируемых задач, потоков и приоритеты.</w:t>
      </w:r>
    </w:p>
    <w:p w14:paraId="5C7C14D4" w14:textId="1179F064" w:rsidR="00304630" w:rsidRDefault="00304630" w:rsidP="00E43F6E">
      <w:pPr>
        <w:pStyle w:val="af4"/>
        <w:numPr>
          <w:ilvl w:val="0"/>
          <w:numId w:val="15"/>
        </w:numPr>
      </w:pPr>
      <w:r w:rsidRPr="00304630">
        <w:t>Время. Сроки и хронология зависимых задач, ключевые этапы.</w:t>
      </w:r>
    </w:p>
    <w:p w14:paraId="120E529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Стоимость. Себестоимость проекта (ресурсы и человеко-часы).</w:t>
      </w:r>
    </w:p>
    <w:p w14:paraId="4858484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ачество. Критерии и оценка.</w:t>
      </w:r>
    </w:p>
    <w:p w14:paraId="7856A63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купки. Ресурсы, логистика.</w:t>
      </w:r>
    </w:p>
    <w:p w14:paraId="10E8571B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HR. Люди. Навыки, потенциал и продуктивность.</w:t>
      </w:r>
    </w:p>
    <w:p w14:paraId="6B1FBC4A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оммуникация. Отчет руководству, взаимодействие между персоналом.</w:t>
      </w:r>
    </w:p>
    <w:p w14:paraId="23AE61A9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Риски и потери. </w:t>
      </w:r>
      <w:r w:rsidRPr="00304630">
        <w:rPr>
          <w:b/>
          <w:bCs/>
        </w:rPr>
        <w:t>Предусмотри и предотврати.</w:t>
      </w:r>
    </w:p>
    <w:p w14:paraId="35ADAF3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интересованные стороны. Инвесторы, акционеры, директора и клиенты.</w:t>
      </w:r>
    </w:p>
    <w:p w14:paraId="15CD78D6" w14:textId="4D6EB0E6" w:rsidR="00244746" w:rsidRDefault="00304630" w:rsidP="00244746">
      <w:pPr>
        <w:pStyle w:val="af2"/>
        <w:rPr>
          <w:b w:val="0"/>
        </w:rPr>
      </w:pPr>
      <w:r w:rsidRPr="00244746">
        <w:rPr>
          <w:b w:val="0"/>
        </w:rPr>
        <w:t>Вот как управлять проектами в IT правильно: обозначьте функции, составьте схемы и таблицы всего предприятия и каждого проекта, выберите методику опираясь на свои приоритеты. И пользуйтесь сервисом по управлению проектами, вроде Worksection, где все это можно будет контролировать, соблюдать и совершенствовать.</w:t>
      </w:r>
    </w:p>
    <w:p w14:paraId="2A8554F4" w14:textId="20F7078E" w:rsidR="00244746" w:rsidRDefault="00244746" w:rsidP="00244746">
      <w:pPr>
        <w:pStyle w:val="af2"/>
        <w:rPr>
          <w:b w:val="0"/>
        </w:rPr>
      </w:pPr>
    </w:p>
    <w:p w14:paraId="3FE9A947" w14:textId="77777777" w:rsidR="002013EE" w:rsidRDefault="002013EE" w:rsidP="00244746">
      <w:pPr>
        <w:pStyle w:val="af2"/>
        <w:rPr>
          <w:b w:val="0"/>
        </w:rPr>
      </w:pPr>
    </w:p>
    <w:p w14:paraId="6A7F179E" w14:textId="77777777" w:rsidR="002013EE" w:rsidRDefault="002013EE" w:rsidP="002013EE">
      <w:pPr>
        <w:pStyle w:val="af2"/>
        <w:rPr>
          <w:spacing w:val="3"/>
        </w:rPr>
      </w:pPr>
      <w:r>
        <w:lastRenderedPageBreak/>
        <w:t>Процесс управления проектами в IT</w:t>
      </w:r>
    </w:p>
    <w:p w14:paraId="28B9FC77" w14:textId="77777777" w:rsidR="002013EE" w:rsidRPr="00443537" w:rsidRDefault="002013EE" w:rsidP="002013EE"/>
    <w:p w14:paraId="02172292" w14:textId="77777777" w:rsidR="002013EE" w:rsidRPr="00443537" w:rsidRDefault="002013EE" w:rsidP="002013EE">
      <w:pPr>
        <w:pStyle w:val="af4"/>
      </w:pPr>
      <w:r w:rsidRPr="00443537">
        <w:t>Разрабатывать и внедрять PM в компании стоит постепенно, проверяя на практике каждый этап и взаимодействие.</w:t>
      </w:r>
    </w:p>
    <w:p w14:paraId="4C95FD80" w14:textId="77777777" w:rsidR="002013EE" w:rsidRPr="00443537" w:rsidRDefault="002013EE" w:rsidP="002013EE">
      <w:pPr>
        <w:pStyle w:val="af4"/>
      </w:pPr>
      <w:r w:rsidRPr="00443537">
        <w:t>За один день перейти на новые стандарты — нереально. Даже чтобы внедрить новый органайзер нужно: обучить команду пользоваться, перенести дела и задачи в такс-менеджер, назначить ответственных и дедлайны, настроить баг-трекеры. Обычно коллективу тяжело привыкнуть к изменениям, да и интеграция баз данных занимает время. Хотя в Worksection уже давно есть функционал для переноса данных из других сервисов, а гайд для новичков и сама система настолько интуитивно понятны, что это отмечают наши постоянные клиенты в отзывах.</w:t>
      </w:r>
    </w:p>
    <w:p w14:paraId="312AF5C3" w14:textId="77777777" w:rsidR="002013EE" w:rsidRPr="00443537" w:rsidRDefault="002013EE" w:rsidP="002013EE">
      <w:pPr>
        <w:pStyle w:val="af4"/>
      </w:pPr>
      <w:r w:rsidRPr="00443537">
        <w:t>Все процессы управления проектами также происходят постепенно и проходят 5 этапов:</w:t>
      </w:r>
    </w:p>
    <w:p w14:paraId="582317A6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Разработка концепции, инициирование.</w:t>
      </w:r>
    </w:p>
    <w:p w14:paraId="554F2507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Определение и планирование.</w:t>
      </w:r>
    </w:p>
    <w:p w14:paraId="584C62B2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Запуск работы и воплощение задуманного.</w:t>
      </w:r>
    </w:p>
    <w:p w14:paraId="057328C0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Контроль и наблюдение.</w:t>
      </w:r>
    </w:p>
    <w:p w14:paraId="2DEEF850" w14:textId="77777777" w:rsidR="002013EE" w:rsidRDefault="002013EE" w:rsidP="00E43F6E">
      <w:pPr>
        <w:pStyle w:val="af4"/>
        <w:numPr>
          <w:ilvl w:val="0"/>
          <w:numId w:val="13"/>
        </w:numPr>
      </w:pPr>
      <w:r w:rsidRPr="00443537">
        <w:t>Закрытие проекта.</w:t>
      </w:r>
    </w:p>
    <w:p w14:paraId="43B8CF22" w14:textId="77777777" w:rsidR="002013EE" w:rsidRDefault="002013EE" w:rsidP="002013EE"/>
    <w:p w14:paraId="23EF1C6D" w14:textId="77777777" w:rsidR="002013EE" w:rsidRDefault="002013EE" w:rsidP="002013EE">
      <w:pPr>
        <w:pStyle w:val="af2"/>
      </w:pPr>
      <w:r>
        <w:t>Организация управления IT-проектом</w:t>
      </w:r>
    </w:p>
    <w:p w14:paraId="2722499B" w14:textId="77777777" w:rsidR="002013EE" w:rsidRDefault="002013EE" w:rsidP="002013EE"/>
    <w:p w14:paraId="696E8823" w14:textId="77777777" w:rsidR="002013EE" w:rsidRPr="00304630" w:rsidRDefault="002013EE" w:rsidP="002013EE">
      <w:pPr>
        <w:pStyle w:val="af4"/>
      </w:pPr>
      <w:r w:rsidRPr="00304630">
        <w:t>Здраво налаженный процесс управления распределяет не только функции, методы и алгоритмы, но и ответственность за результат. Существуют роли в каждом проекте, независимо от его специфики и конечного продукта.</w:t>
      </w:r>
    </w:p>
    <w:p w14:paraId="506995D5" w14:textId="77777777" w:rsidR="002013EE" w:rsidRDefault="002013EE" w:rsidP="002013EE">
      <w:pPr>
        <w:pStyle w:val="af2"/>
        <w:rPr>
          <w:sz w:val="24"/>
          <w:szCs w:val="24"/>
        </w:rPr>
      </w:pPr>
      <w:r>
        <w:t>Самое грубое деление классической модели ролей:</w:t>
      </w:r>
    </w:p>
    <w:p w14:paraId="7DA5F487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Владельцы</w:t>
      </w:r>
      <w:r w:rsidRPr="00354FE5">
        <w:t>.</w:t>
      </w:r>
    </w:p>
    <w:p w14:paraId="62A2CB50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Исполнители</w:t>
      </w:r>
      <w:r w:rsidRPr="00354FE5">
        <w:t>.</w:t>
      </w:r>
    </w:p>
    <w:p w14:paraId="1A5EA809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Потребители</w:t>
      </w:r>
      <w:r w:rsidRPr="00354FE5">
        <w:t>.</w:t>
      </w:r>
    </w:p>
    <w:p w14:paraId="3C61314B" w14:textId="77777777" w:rsidR="002013EE" w:rsidRDefault="002013EE" w:rsidP="002013EE">
      <w:pPr>
        <w:pStyle w:val="af4"/>
      </w:pPr>
      <w:r w:rsidRPr="00244746">
        <w:t>В коммерческих компаниях выделяют такое понятие как заинтересованная сторона. Все, кто влияет на результат и прибыль. Это стейкхолдер</w:t>
      </w:r>
      <w:r>
        <w:t>ы (stakeholders).</w:t>
      </w:r>
    </w:p>
    <w:p w14:paraId="77ACE3C8" w14:textId="77777777" w:rsidR="002013EE" w:rsidRPr="00244746" w:rsidRDefault="002013EE" w:rsidP="002013EE">
      <w:pPr>
        <w:pStyle w:val="af2"/>
      </w:pPr>
      <w:r w:rsidRPr="00244746">
        <w:t>Внутренние:</w:t>
      </w:r>
    </w:p>
    <w:p w14:paraId="3EAB722F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Учредители.</w:t>
      </w:r>
    </w:p>
    <w:p w14:paraId="524838BC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Инвесторы.</w:t>
      </w:r>
    </w:p>
    <w:p w14:paraId="37B55EF6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Персонал.</w:t>
      </w:r>
    </w:p>
    <w:p w14:paraId="4408D4F7" w14:textId="77777777" w:rsidR="002013EE" w:rsidRPr="00304630" w:rsidRDefault="002013EE" w:rsidP="002013EE">
      <w:pPr>
        <w:pStyle w:val="af2"/>
      </w:pPr>
      <w:r w:rsidRPr="00304630">
        <w:t>Внешние:</w:t>
      </w:r>
    </w:p>
    <w:p w14:paraId="21DEDA27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lastRenderedPageBreak/>
        <w:t>Поставщики</w:t>
      </w:r>
      <w:r w:rsidRPr="00443537">
        <w:t>.</w:t>
      </w:r>
    </w:p>
    <w:p w14:paraId="7D63DC83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t>Посредники</w:t>
      </w:r>
      <w:r w:rsidRPr="00443537">
        <w:t>.</w:t>
      </w:r>
    </w:p>
    <w:p w14:paraId="7B0F7F54" w14:textId="77777777" w:rsidR="002013EE" w:rsidRPr="00304630" w:rsidRDefault="002013EE" w:rsidP="00E43F6E">
      <w:pPr>
        <w:pStyle w:val="af4"/>
        <w:numPr>
          <w:ilvl w:val="0"/>
          <w:numId w:val="18"/>
        </w:numPr>
      </w:pPr>
      <w:r w:rsidRPr="00304630">
        <w:t>Потребитель (клиенты).</w:t>
      </w:r>
    </w:p>
    <w:p w14:paraId="1C94AF88" w14:textId="77777777" w:rsidR="002013EE" w:rsidRPr="00244746" w:rsidRDefault="002013EE" w:rsidP="002013EE">
      <w:pPr>
        <w:pStyle w:val="af4"/>
      </w:pPr>
      <w:r w:rsidRPr="00244746">
        <w:t>Для организации управления проектом в ИТ такое разделение слишком топорно, здесь нужна другая градация полномочий.</w:t>
      </w:r>
    </w:p>
    <w:p w14:paraId="0F1EAB2F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Все участники проекта, причастные к его созданию и потреблению, разделяются на:</w:t>
      </w:r>
    </w:p>
    <w:p w14:paraId="2699D516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Заказчик</w:t>
      </w:r>
      <w:r w:rsidRPr="00304630">
        <w:t>. Главный. Принимает все ключевые решения.</w:t>
      </w:r>
    </w:p>
    <w:p w14:paraId="76906A81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Собственник</w:t>
      </w:r>
      <w:r>
        <w:t>. Владелец всех прав собственности на продукт проекта. Часто — заказчик</w:t>
      </w:r>
      <w:r w:rsidRPr="00443537">
        <w:t>.</w:t>
      </w:r>
    </w:p>
    <w:p w14:paraId="1D52DBF0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Инициатор</w:t>
      </w:r>
      <w:r>
        <w:t>. Его идея становится проектом. Любой участник проекта может им быть. Права у заказчика</w:t>
      </w:r>
      <w:r w:rsidRPr="00443537">
        <w:t>.</w:t>
      </w:r>
    </w:p>
    <w:p w14:paraId="0ECC5072" w14:textId="77777777" w:rsidR="002013EE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Родительская </w:t>
      </w:r>
      <w:r>
        <w:t>(головная, материнская, постоянная) </w:t>
      </w:r>
      <w:r>
        <w:rPr>
          <w:b/>
          <w:bCs/>
        </w:rPr>
        <w:t>организация</w:t>
      </w:r>
      <w:r>
        <w:t>. Организация, в которой возник и будет проект</w:t>
      </w:r>
      <w:r w:rsidRPr="00304630">
        <w:t>.</w:t>
      </w:r>
    </w:p>
    <w:p w14:paraId="4F36D91D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Спонсор</w:t>
      </w:r>
      <w:r w:rsidRPr="00304630">
        <w:t>. Предоставляет финансирование. Обеспечивает материальные ресурсы.</w:t>
      </w:r>
    </w:p>
    <w:p w14:paraId="0634141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Инвестор</w:t>
      </w:r>
      <w:r w:rsidRPr="00304630">
        <w:t>. Вкладывает финансирование ради личной прибыли от реализации проекта.</w:t>
      </w:r>
    </w:p>
    <w:p w14:paraId="16F46990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Управляющий (менеджер проекта)</w:t>
      </w:r>
      <w:r w:rsidRPr="00304630">
        <w:t>. Лично ответственный за проект перед заказчиком. Имеет право принимать решения сам.</w:t>
      </w:r>
    </w:p>
    <w:p w14:paraId="398288AA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 управления</w:t>
      </w:r>
      <w:r w:rsidRPr="00304630">
        <w:t>. Руководители среднего звена.</w:t>
      </w:r>
    </w:p>
    <w:p w14:paraId="5FC1A2F2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</w:t>
      </w:r>
      <w:r w:rsidRPr="00304630">
        <w:t>. Исполнители. Создают продукт.</w:t>
      </w:r>
    </w:p>
    <w:p w14:paraId="2294F8C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нтрактор, Субконтрактор, Подрядчик.</w:t>
      </w:r>
      <w:r w:rsidRPr="00304630">
        <w:t> Исполнитель по контракту.</w:t>
      </w:r>
    </w:p>
    <w:p w14:paraId="4819B6F9" w14:textId="77777777" w:rsidR="002013EE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лиент</w:t>
      </w:r>
      <w:r w:rsidRPr="00304630">
        <w:t>. Потребитель продукта.</w:t>
      </w:r>
    </w:p>
    <w:p w14:paraId="1D8D5AE1" w14:textId="77777777" w:rsidR="002013EE" w:rsidRPr="00244746" w:rsidRDefault="002013EE" w:rsidP="002013EE">
      <w:pPr>
        <w:pStyle w:val="af4"/>
        <w:ind w:left="1069" w:firstLine="0"/>
      </w:pPr>
    </w:p>
    <w:p w14:paraId="52E43D35" w14:textId="77777777" w:rsidR="002013EE" w:rsidRDefault="002013EE" w:rsidP="002013EE">
      <w:pPr>
        <w:pStyle w:val="af2"/>
      </w:pPr>
      <w:r>
        <w:t>Инструменты для управления IT проектами</w:t>
      </w:r>
    </w:p>
    <w:p w14:paraId="190D016F" w14:textId="77777777" w:rsidR="002013EE" w:rsidRDefault="002013EE" w:rsidP="002013EE"/>
    <w:p w14:paraId="22FCB75F" w14:textId="77777777" w:rsidR="002013EE" w:rsidRPr="00244746" w:rsidRDefault="002013EE" w:rsidP="002013EE">
      <w:pPr>
        <w:pStyle w:val="af4"/>
      </w:pPr>
      <w:r w:rsidRPr="00244746">
        <w:t>В Америке сервисы для ведения бизнеса существуют с 1987 года, у нас же заветная 1С появилась лишь в 1991 году. Развитие технологий от автоматизированного бухгалтерского учета и CRM для call-центров до полноценной виртуальной среды централизованного контроля и взаимодействия в компании было долгим, но плодотворным.</w:t>
      </w:r>
    </w:p>
    <w:p w14:paraId="54138C41" w14:textId="77777777" w:rsidR="002013EE" w:rsidRPr="00244746" w:rsidRDefault="002013EE" w:rsidP="002013EE">
      <w:pPr>
        <w:pStyle w:val="af4"/>
      </w:pPr>
      <w:r w:rsidRPr="00244746">
        <w:t>На 2017 год инструменты управления проектами стали распространенным явлением. Развился очень разнообразный рынок сервисов, что отличаются отраслевым софтом, функциями и наличием интеграции с другими программами. Теперь они могут быть с расширениями и мобильными версиями.</w:t>
      </w:r>
    </w:p>
    <w:p w14:paraId="0CF8842A" w14:textId="77777777" w:rsidR="002013EE" w:rsidRPr="00244746" w:rsidRDefault="002013EE" w:rsidP="002013EE">
      <w:pPr>
        <w:pStyle w:val="af4"/>
      </w:pPr>
      <w:r w:rsidRPr="00244746">
        <w:lastRenderedPageBreak/>
        <w:t>Самые популярные конкуренты среди сервисов в странах СНГ: Bitrix24, Trello, Asana, Basecamp и Worksection.</w:t>
      </w:r>
    </w:p>
    <w:p w14:paraId="34F2FDF9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Изюминка разных технологий в том, что в них можно найти:</w:t>
      </w:r>
    </w:p>
    <w:p w14:paraId="69061491" w14:textId="77777777" w:rsidR="002013EE" w:rsidRPr="002013EE" w:rsidRDefault="00A717C6" w:rsidP="00E43F6E">
      <w:pPr>
        <w:pStyle w:val="af4"/>
        <w:numPr>
          <w:ilvl w:val="0"/>
          <w:numId w:val="20"/>
        </w:numPr>
      </w:pPr>
      <w:hyperlink r:id="rId13" w:history="1">
        <w:r w:rsidR="002013EE" w:rsidRPr="002013EE">
          <w:rPr>
            <w:rStyle w:val="a3"/>
            <w:color w:val="auto"/>
            <w:u w:val="none"/>
          </w:rPr>
          <w:t>Диаграмму Ганта</w:t>
        </w:r>
      </w:hyperlink>
      <w:r w:rsidR="002013EE" w:rsidRPr="002013EE">
        <w:t> для определения дедлайнов и связанных временем задач, как реализовано в Worksection. Это популярный инструмент для </w:t>
      </w:r>
      <w:hyperlink r:id="rId14" w:history="1">
        <w:r w:rsidR="002013EE" w:rsidRPr="002013EE">
          <w:rPr>
            <w:rStyle w:val="a3"/>
            <w:color w:val="auto"/>
            <w:u w:val="none"/>
          </w:rPr>
          <w:t>управления проектами в диджитал-агенциях</w:t>
        </w:r>
      </w:hyperlink>
      <w:r w:rsidR="002013EE" w:rsidRPr="002013EE">
        <w:t> и веб-продакшенах.</w:t>
      </w:r>
    </w:p>
    <w:p w14:paraId="294FFA16" w14:textId="77777777" w:rsidR="002013EE" w:rsidRPr="002013EE" w:rsidRDefault="002013EE" w:rsidP="00E43F6E">
      <w:pPr>
        <w:pStyle w:val="af4"/>
        <w:numPr>
          <w:ilvl w:val="0"/>
          <w:numId w:val="20"/>
        </w:numPr>
      </w:pPr>
      <w:r w:rsidRPr="002013EE">
        <w:t>PERT диаграмму для оценки и анализа алгоритмов и способов реализации проекта.</w:t>
      </w:r>
    </w:p>
    <w:p w14:paraId="52144F88" w14:textId="2F952038" w:rsidR="002013EE" w:rsidRPr="00304630" w:rsidRDefault="002013EE" w:rsidP="00E43F6E">
      <w:pPr>
        <w:pStyle w:val="af4"/>
        <w:numPr>
          <w:ilvl w:val="0"/>
          <w:numId w:val="20"/>
        </w:numPr>
      </w:pPr>
      <w:r w:rsidRPr="002013EE">
        <w:t>Автоматические отчеты, </w:t>
      </w:r>
      <w:hyperlink r:id="rId15" w:history="1">
        <w:r w:rsidRPr="002013EE">
          <w:rPr>
            <w:rStyle w:val="a3"/>
            <w:color w:val="auto"/>
            <w:u w:val="none"/>
          </w:rPr>
          <w:t>канбан-доски</w:t>
        </w:r>
      </w:hyperlink>
      <w:r w:rsidRPr="002013EE">
        <w:t>, встроенные файловые системы и многое другое.</w:t>
      </w:r>
    </w:p>
    <w:p w14:paraId="5072DC2F" w14:textId="77777777" w:rsidR="00244746" w:rsidRPr="00244746" w:rsidRDefault="00244746" w:rsidP="00244746">
      <w:pPr>
        <w:pStyle w:val="af2"/>
        <w:rPr>
          <w:b w:val="0"/>
        </w:rPr>
      </w:pPr>
    </w:p>
    <w:p w14:paraId="6BE96DB2" w14:textId="47D4B576" w:rsidR="00E13222" w:rsidRDefault="00304630" w:rsidP="00304630">
      <w:pPr>
        <w:pStyle w:val="af2"/>
      </w:pPr>
      <w:r>
        <w:t>Методологии управления IT проектами</w:t>
      </w:r>
    </w:p>
    <w:p w14:paraId="3A014E4E" w14:textId="77777777" w:rsidR="00304630" w:rsidRPr="00304630" w:rsidRDefault="00304630" w:rsidP="00304630">
      <w:pPr>
        <w:pStyle w:val="af2"/>
      </w:pPr>
    </w:p>
    <w:p w14:paraId="0B1BD26C" w14:textId="6D7E1B58" w:rsidR="00E001BB" w:rsidRPr="00443537" w:rsidRDefault="00E001BB" w:rsidP="00E001BB">
      <w:pPr>
        <w:pStyle w:val="af4"/>
        <w:rPr>
          <w:spacing w:val="3"/>
        </w:rPr>
      </w:pPr>
      <w:r w:rsidRPr="00443537">
        <w:rPr>
          <w:spacing w:val="3"/>
        </w:rPr>
        <w:t>Главный выбор предпринимателя при разработке программ и приложений — это подходящая методология управления. Их действительно много, на 2017-й год существуют:</w:t>
      </w:r>
    </w:p>
    <w:p w14:paraId="45643D0B" w14:textId="77777777" w:rsidR="00E001BB" w:rsidRPr="00E82C86" w:rsidRDefault="00A717C6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6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Waterfall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3186B799" w14:textId="77777777" w:rsidR="00E001BB" w:rsidRPr="00E82C86" w:rsidRDefault="00A717C6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7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Управление критической цепи проекта (C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Фокус на ресурсах, не сроках.</w:t>
      </w:r>
    </w:p>
    <w:p w14:paraId="183E31F1" w14:textId="77777777" w:rsidR="00E001BB" w:rsidRPr="00E82C86" w:rsidRDefault="00A717C6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8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Метод критического пути (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«Шаг за шагом» алгоритмы.</w:t>
      </w:r>
    </w:p>
    <w:p w14:paraId="250E975C" w14:textId="77777777" w:rsidR="00E001BB" w:rsidRPr="00443537" w:rsidRDefault="00E001BB" w:rsidP="00BC1404">
      <w:pPr>
        <w:pStyle w:val="af4"/>
      </w:pPr>
      <w:r w:rsidRPr="00443537">
        <w:t>PMI / PMBOK «Метод». Инициирование, планирование, исполнение, контроль и закрытие. Инструкция, не метод по сути.</w:t>
      </w:r>
    </w:p>
    <w:p w14:paraId="3BD16FBA" w14:textId="77777777" w:rsidR="00E001BB" w:rsidRPr="00443537" w:rsidRDefault="00E001BB" w:rsidP="00BC1404">
      <w:pPr>
        <w:pStyle w:val="af4"/>
      </w:pPr>
      <w:r w:rsidRPr="00443537">
        <w:t>Гибкая методология:</w:t>
      </w:r>
    </w:p>
    <w:p w14:paraId="6CB7FB19" w14:textId="77777777" w:rsidR="00E001BB" w:rsidRPr="00E82C86" w:rsidRDefault="00A717C6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9" w:tgtFrame="_blank" w:history="1">
        <w:r w:rsidR="00E001BB" w:rsidRPr="00E82C86">
          <w:rPr>
            <w:rStyle w:val="af3"/>
            <w:rFonts w:eastAsiaTheme="minorHAnsi"/>
          </w:rPr>
          <w:t>Agile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928E7B0" w14:textId="77777777" w:rsidR="00E001BB" w:rsidRPr="00E82C86" w:rsidRDefault="00A717C6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0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Scrum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14D43A5" w14:textId="77777777" w:rsidR="00E001BB" w:rsidRPr="00E82C86" w:rsidRDefault="00A717C6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1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Kanban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C2902AE" w14:textId="77777777" w:rsidR="00E001BB" w:rsidRPr="00E82C86" w:rsidRDefault="00A717C6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2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Экстремальное программирование (XP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C58C312" w14:textId="77777777" w:rsidR="00E001BB" w:rsidRPr="00E82C86" w:rsidRDefault="00A717C6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3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Адаптивные рамки проекта (APF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4407F19" w14:textId="77777777" w:rsidR="00E001BB" w:rsidRPr="00443537" w:rsidRDefault="00E001BB" w:rsidP="000A75C0">
      <w:pPr>
        <w:pStyle w:val="af4"/>
        <w:rPr>
          <w:i/>
          <w:iCs/>
        </w:rPr>
      </w:pPr>
      <w:r w:rsidRPr="00443537">
        <w:t>Методики по управлению изменениями:</w:t>
      </w:r>
    </w:p>
    <w:p w14:paraId="6958E222" w14:textId="77777777" w:rsidR="00E001BB" w:rsidRPr="00443537" w:rsidRDefault="00A717C6" w:rsidP="00E43F6E">
      <w:pPr>
        <w:pStyle w:val="af4"/>
        <w:numPr>
          <w:ilvl w:val="0"/>
          <w:numId w:val="11"/>
        </w:numPr>
        <w:rPr>
          <w:spacing w:val="3"/>
        </w:rPr>
      </w:pPr>
      <w:hyperlink r:id="rId24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Методология моделирования событий (ECM)</w:t>
        </w:r>
      </w:hyperlink>
      <w:r w:rsidR="00E001BB" w:rsidRPr="00443537">
        <w:rPr>
          <w:spacing w:val="3"/>
        </w:rPr>
        <w:t>.</w:t>
      </w:r>
    </w:p>
    <w:p w14:paraId="11E81C87" w14:textId="6C92709C" w:rsidR="00E001BB" w:rsidRDefault="00A717C6" w:rsidP="00E43F6E">
      <w:pPr>
        <w:pStyle w:val="af4"/>
        <w:numPr>
          <w:ilvl w:val="0"/>
          <w:numId w:val="11"/>
        </w:numPr>
        <w:rPr>
          <w:spacing w:val="3"/>
        </w:rPr>
      </w:pPr>
      <w:hyperlink r:id="rId25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Экстремальное управление проектами (XPM)</w:t>
        </w:r>
      </w:hyperlink>
      <w:r w:rsidR="00E001BB" w:rsidRPr="00443537">
        <w:rPr>
          <w:spacing w:val="3"/>
        </w:rPr>
        <w:t>.</w:t>
      </w:r>
    </w:p>
    <w:p w14:paraId="48F6F18E" w14:textId="1955C63D" w:rsidR="00304630" w:rsidRDefault="00304630" w:rsidP="002013EE"/>
    <w:p w14:paraId="2BA756AE" w14:textId="77777777" w:rsidR="00304630" w:rsidRPr="00304630" w:rsidRDefault="00304630" w:rsidP="00304630">
      <w:pPr>
        <w:pStyle w:val="af2"/>
      </w:pPr>
    </w:p>
    <w:p w14:paraId="5437E837" w14:textId="77777777" w:rsidR="00304630" w:rsidRPr="00443537" w:rsidRDefault="00304630" w:rsidP="00304630">
      <w:pPr>
        <w:pStyle w:val="af4"/>
      </w:pPr>
    </w:p>
    <w:p w14:paraId="3ADC66B9" w14:textId="5F430CC2" w:rsidR="00304630" w:rsidRPr="001B7C94" w:rsidRDefault="00304630" w:rsidP="002013EE">
      <w:pPr>
        <w:pStyle w:val="af4"/>
        <w:ind w:firstLine="0"/>
      </w:pP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7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7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6DB51AB4" w:rsidR="00F34CB5" w:rsidRPr="00E82C86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</w:t>
      </w:r>
      <w:r w:rsidR="00E82C86">
        <w:rPr>
          <w:rFonts w:ascii="Times New Roman" w:hAnsi="Times New Roman" w:cs="Times New Roman"/>
          <w:b/>
          <w:sz w:val="28"/>
        </w:rPr>
        <w:t xml:space="preserve">повышение </w:t>
      </w:r>
      <w:r w:rsidR="00E13222">
        <w:rPr>
          <w:rFonts w:ascii="Times New Roman" w:hAnsi="Times New Roman" w:cs="Times New Roman"/>
          <w:b/>
          <w:sz w:val="28"/>
        </w:rPr>
        <w:t>качества управления проектами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6B1741C4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</w:t>
      </w:r>
      <w:r w:rsidR="004D4ABB">
        <w:rPr>
          <w:rFonts w:ascii="Times New Roman" w:hAnsi="Times New Roman" w:cs="Times New Roman"/>
          <w:sz w:val="28"/>
        </w:rPr>
        <w:t>повышение качества</w:t>
      </w:r>
      <w:r w:rsidR="00E13222">
        <w:rPr>
          <w:rFonts w:ascii="Times New Roman" w:hAnsi="Times New Roman" w:cs="Times New Roman"/>
          <w:sz w:val="28"/>
        </w:rPr>
        <w:t xml:space="preserve"> управления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8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8"/>
      <w:r w:rsidR="00E81A56">
        <w:rPr>
          <w:rStyle w:val="af8"/>
        </w:rPr>
        <w:commentReference w:id="8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9"/>
      <w:r>
        <w:rPr>
          <w:rFonts w:ascii="Times New Roman" w:hAnsi="Times New Roman" w:cs="Times New Roman"/>
          <w:sz w:val="28"/>
        </w:rPr>
        <w:t>оказывающая услуги</w:t>
      </w:r>
      <w:commentRangeEnd w:id="9"/>
      <w:r w:rsidR="00E81A56">
        <w:rPr>
          <w:rStyle w:val="af8"/>
        </w:rPr>
        <w:commentReference w:id="9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2C43675" w14:textId="39CD15A2" w:rsidR="00F34CB5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0BC3AF30" w14:textId="77777777" w:rsidR="00E13222" w:rsidRPr="00E13222" w:rsidRDefault="00E13222" w:rsidP="00E13222">
      <w:pPr>
        <w:tabs>
          <w:tab w:val="left" w:pos="993"/>
        </w:tabs>
        <w:spacing w:after="0" w:line="276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55A089A6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" w:name="_Toc468898438"/>
      <w:bookmarkStart w:id="11" w:name="_Toc468898608"/>
      <w:bookmarkStart w:id="12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проектами,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ACD7794" w14:textId="77777777" w:rsidR="00E13222" w:rsidRDefault="00E13222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5D558A1D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мультипарадигмен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Потом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macOS, Solaris/OpenSolaris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0"/>
      <w:bookmarkEnd w:id="11"/>
      <w:bookmarkEnd w:id="12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5EF6766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управления проектами в </w:t>
      </w:r>
      <w:r w:rsidR="00663B6C">
        <w:rPr>
          <w:rFonts w:ascii="Times New Roman" w:hAnsi="Times New Roman"/>
          <w:color w:val="000000"/>
          <w:sz w:val="28"/>
          <w:szCs w:val="28"/>
          <w:lang w:val="en-US"/>
        </w:rPr>
        <w:t>it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 компании</w:t>
      </w:r>
      <w:r>
        <w:rPr>
          <w:rFonts w:ascii="Times New Roman" w:hAnsi="Times New Roman"/>
          <w:color w:val="000000"/>
          <w:sz w:val="28"/>
          <w:szCs w:val="28"/>
        </w:rPr>
        <w:t xml:space="preserve">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3"/>
      <w:commentRangeEnd w:id="13"/>
      <w:r>
        <w:rPr>
          <w:rStyle w:val="af8"/>
        </w:rPr>
        <w:commentReference w:id="13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4"/>
      <w:commentRangeEnd w:id="14"/>
      <w:r>
        <w:rPr>
          <w:rStyle w:val="af8"/>
        </w:rPr>
        <w:commentReference w:id="14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5" w:name="_Toc468898439"/>
      <w:bookmarkStart w:id="16" w:name="_Toc468898609"/>
      <w:bookmarkStart w:id="17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5"/>
      <w:bookmarkEnd w:id="16"/>
      <w:bookmarkEnd w:id="17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E43F6E">
      <w:pPr>
        <w:pStyle w:val="af0"/>
        <w:numPr>
          <w:ilvl w:val="0"/>
          <w:numId w:val="6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18"/>
      <w:commentRangeEnd w:id="18"/>
      <w:r>
        <w:rPr>
          <w:rStyle w:val="af8"/>
        </w:rPr>
        <w:lastRenderedPageBreak/>
        <w:commentReference w:id="18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40"/>
      <w:bookmarkStart w:id="20" w:name="_Toc468898610"/>
      <w:bookmarkStart w:id="21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2"/>
      <w:commentRangeEnd w:id="22"/>
      <w:r>
        <w:rPr>
          <w:rStyle w:val="af8"/>
        </w:rPr>
        <w:commentReference w:id="22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3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3"/>
      <w:r w:rsidR="0067103A">
        <w:rPr>
          <w:rStyle w:val="af8"/>
        </w:rPr>
        <w:commentReference w:id="23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4" w:name="_Toc468898441"/>
      <w:bookmarkStart w:id="25" w:name="_Toc468898611"/>
      <w:bookmarkStart w:id="26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4"/>
      <w:bookmarkEnd w:id="25"/>
      <w:bookmarkEnd w:id="26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r>
        <w:rPr>
          <w:lang w:val="en-US"/>
        </w:rPr>
        <w:t>ts</w:t>
      </w:r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r>
        <w:rPr>
          <w:lang w:val="en-US"/>
        </w:rPr>
        <w:t>PostgresQL</w:t>
      </w:r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r>
        <w:rPr>
          <w:lang w:val="en-US"/>
        </w:rPr>
        <w:t>js</w:t>
      </w:r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7" w:name="_Toc468898442"/>
      <w:bookmarkStart w:id="28" w:name="_Toc468898612"/>
      <w:bookmarkStart w:id="29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E43F6E">
      <w:pPr>
        <w:pStyle w:val="af0"/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ющую задачу, то нужно нажать на кнопку сохранить задачу(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0"/>
      <w:commentRangeEnd w:id="30"/>
      <w:r>
        <w:rPr>
          <w:rStyle w:val="af8"/>
        </w:rPr>
        <w:commentReference w:id="30"/>
      </w:r>
      <w:r w:rsidR="0075287F">
        <w:rPr>
          <w:noProof/>
          <w:lang w:eastAsia="ru-RU"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1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1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1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создать новый  проект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2DC572CE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D20575" w14:textId="36280AF5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392E59" w14:textId="61B3E1E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EE1F07" w14:textId="66292DA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4C93EE7" w14:textId="477EF89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D137612" w14:textId="1EA579BE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3C2266" w14:textId="17007B9F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935111" w14:textId="1699A589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7040A1" w14:textId="306C1B6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634F99" w14:textId="02F187FD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FA9B81" w14:textId="572C45E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881CB67" w14:textId="066516F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2E044C" w14:textId="7777777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27"/>
      <w:bookmarkEnd w:id="28"/>
      <w:bookmarkEnd w:id="29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2" w:name="_Toc468898443"/>
      <w:bookmarkStart w:id="33" w:name="_Toc468898613"/>
      <w:bookmarkStart w:id="34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2"/>
      <w:bookmarkEnd w:id="33"/>
      <w:bookmarkEnd w:id="34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0AC054FD" w14:textId="5A27C42E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5" w:name="_Toc468898444"/>
      <w:bookmarkStart w:id="36" w:name="_Toc468898614"/>
      <w:bookmarkStart w:id="37" w:name="_Toc468898651"/>
      <w:bookmarkStart w:id="38" w:name="_Hlk27152486"/>
      <w:r>
        <w:rPr>
          <w:rFonts w:ascii="Times New Roman" w:hAnsi="Times New Roman" w:cs="Times New Roman"/>
          <w:sz w:val="28"/>
        </w:rPr>
        <w:t>[1</w:t>
      </w:r>
      <w:r w:rsidR="00936D63">
        <w:rPr>
          <w:rFonts w:ascii="Times New Roman" w:hAnsi="Times New Roman" w:cs="Times New Roman"/>
          <w:sz w:val="28"/>
        </w:rPr>
        <w:t xml:space="preserve">] Учебник </w:t>
      </w:r>
      <w:r w:rsidR="00936D63">
        <w:rPr>
          <w:rFonts w:ascii="Times New Roman" w:hAnsi="Times New Roman" w:cs="Times New Roman"/>
          <w:sz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 w:rsidR="00936D63">
        <w:t xml:space="preserve"> </w:t>
      </w:r>
      <w:r w:rsidR="00936D63">
        <w:rPr>
          <w:rFonts w:ascii="Times New Roman" w:hAnsi="Times New Roman" w:cs="Times New Roman"/>
          <w:sz w:val="28"/>
        </w:rPr>
        <w:t>https://learn.javascript.ru</w:t>
      </w:r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6503FD9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2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Habr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2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49AD289D" w14:textId="5C30F78B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3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MDN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web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doc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936D63"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67E09FE8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4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w</w:t>
      </w:r>
      <w:r w:rsidR="00936D63">
        <w:rPr>
          <w:rFonts w:ascii="Times New Roman" w:hAnsi="Times New Roman" w:cs="Times New Roman"/>
          <w:sz w:val="28"/>
        </w:rPr>
        <w:t>3</w:t>
      </w:r>
      <w:r w:rsidR="00936D63">
        <w:rPr>
          <w:rFonts w:ascii="Times New Roman" w:hAnsi="Times New Roman" w:cs="Times New Roman"/>
          <w:sz w:val="28"/>
          <w:lang w:val="en-US"/>
        </w:rPr>
        <w:t>school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3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086CE205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5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r w:rsidR="00936D63">
        <w:rPr>
          <w:rFonts w:ascii="Times New Roman" w:hAnsi="Times New Roman" w:cs="Times New Roman"/>
          <w:sz w:val="28"/>
          <w:lang w:val="en-US"/>
        </w:rPr>
        <w:t>j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5C5778A1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6</w:t>
      </w:r>
      <w:r w:rsidR="00936D63">
        <w:rPr>
          <w:rFonts w:ascii="Times New Roman" w:hAnsi="Times New Roman" w:cs="Times New Roman"/>
          <w:sz w:val="28"/>
          <w:szCs w:val="28"/>
        </w:rPr>
        <w:t xml:space="preserve">] Мир </w:t>
      </w:r>
      <w:r w:rsidR="00936D6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  <w:szCs w:val="28"/>
        </w:rPr>
        <w:t xml:space="preserve"> 2021 </w:t>
      </w:r>
      <w:r w:rsidR="00936D63"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45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2456C14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7</w:t>
      </w:r>
      <w:r w:rsidR="00936D63">
        <w:rPr>
          <w:rFonts w:ascii="Times New Roman" w:hAnsi="Times New Roman" w:cs="Times New Roman"/>
          <w:sz w:val="28"/>
        </w:rPr>
        <w:t xml:space="preserve">] Выборка из БД [Электронный ресурс]. – Электронные данные. – Режим доступа: </w:t>
      </w:r>
      <w:hyperlink r:id="rId46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2F798A41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8</w:t>
      </w:r>
      <w:r w:rsidR="00936D63">
        <w:rPr>
          <w:rFonts w:ascii="Times New Roman" w:hAnsi="Times New Roman" w:cs="Times New Roman"/>
          <w:sz w:val="28"/>
        </w:rPr>
        <w:t xml:space="preserve">] Веб-фреймворк </w:t>
      </w:r>
      <w:r w:rsidR="00936D63">
        <w:rPr>
          <w:rFonts w:ascii="Times New Roman" w:hAnsi="Times New Roman" w:cs="Times New Roman"/>
          <w:sz w:val="28"/>
          <w:lang w:val="en-US"/>
        </w:rPr>
        <w:t>Expres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7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1B7F6D90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9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231132">
        <w:rPr>
          <w:rFonts w:ascii="Times New Roman" w:hAnsi="Times New Roman" w:cs="Times New Roman"/>
          <w:sz w:val="28"/>
          <w:lang w:val="en-US"/>
        </w:rPr>
        <w:t>PostgresQL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48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2AC46ED0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10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ac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9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0D081A88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11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dux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50" w:history="1">
        <w:r w:rsidR="00936D63"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 w:rsidR="00936D63">
        <w:rPr>
          <w:rFonts w:ascii="Times New Roman" w:hAnsi="Times New Roman" w:cs="Times New Roman"/>
          <w:sz w:val="28"/>
        </w:rPr>
        <w:t>.</w:t>
      </w:r>
    </w:p>
    <w:p w14:paraId="4967973B" w14:textId="474E7FE8" w:rsidR="00250E21" w:rsidRPr="00250E21" w:rsidRDefault="00250E21" w:rsidP="00250E21">
      <w:pPr>
        <w:pStyle w:val="af4"/>
        <w:rPr>
          <w:rFonts w:eastAsiaTheme="minorHAnsi"/>
          <w:szCs w:val="22"/>
        </w:rPr>
      </w:pPr>
      <w:r>
        <w:rPr>
          <w:rFonts w:eastAsiaTheme="minorHAnsi"/>
          <w:szCs w:val="22"/>
        </w:rPr>
        <w:t>[12</w:t>
      </w:r>
      <w:r w:rsidRPr="00250E21">
        <w:rPr>
          <w:rFonts w:eastAsiaTheme="minorHAnsi"/>
          <w:szCs w:val="22"/>
        </w:rPr>
        <w:t xml:space="preserve">] </w:t>
      </w:r>
      <w:r>
        <w:rPr>
          <w:rFonts w:eastAsiaTheme="minorHAnsi"/>
          <w:szCs w:val="22"/>
        </w:rPr>
        <w:t xml:space="preserve">Проектный менеджмент </w:t>
      </w:r>
      <w:r w:rsidRPr="00250E21">
        <w:rPr>
          <w:rFonts w:eastAsiaTheme="minorHAnsi"/>
          <w:szCs w:val="22"/>
        </w:rPr>
        <w:t>в IT - как это? [Электронный ресурс]. – Электронные данные. – Режим доступа:</w:t>
      </w:r>
      <w:r>
        <w:t xml:space="preserve"> </w:t>
      </w:r>
      <w:hyperlink r:id="rId51" w:history="1">
        <w:r w:rsidRPr="00250E21">
          <w:rPr>
            <w:rStyle w:val="a3"/>
          </w:rPr>
          <w:t>https://worksection.com/blog/it-project-management.html</w:t>
        </w:r>
      </w:hyperlink>
    </w:p>
    <w:p w14:paraId="186C9180" w14:textId="4382C29D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63BA0145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307CB48" w14:textId="3745AF01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7579335" w14:textId="77777777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5"/>
      <w:bookmarkEnd w:id="36"/>
      <w:bookmarkEnd w:id="37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9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9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8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0" w:name="_Toc468898445"/>
      <w:bookmarkStart w:id="41" w:name="_Toc468898615"/>
      <w:bookmarkStart w:id="42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0"/>
      <w:bookmarkEnd w:id="41"/>
      <w:bookmarkEnd w:id="42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3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3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2pt" o:ole="">
            <v:imagedata r:id="rId56" o:title=""/>
          </v:shape>
          <o:OLEObject Type="Embed" ProgID="Visio.Drawing.15" ShapeID="_x0000_i1025" DrawAspect="Content" ObjectID="_1701027073" r:id="rId57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4"/>
      <w:r>
        <w:rPr>
          <w:rFonts w:ascii="Times New Roman" w:hAnsi="Times New Roman" w:cs="Times New Roman"/>
          <w:sz w:val="28"/>
        </w:rPr>
        <w:t>алгоритма клиент</w:t>
      </w:r>
      <w:commentRangeEnd w:id="44"/>
      <w:r w:rsidR="0067103A">
        <w:rPr>
          <w:rStyle w:val="af8"/>
        </w:rPr>
        <w:commentReference w:id="44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5" w:name="_Toc468898447"/>
      <w:bookmarkStart w:id="46" w:name="_Toc468898616"/>
      <w:bookmarkStart w:id="47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26" type="#_x0000_t75" style="width:246.7pt;height:513.4pt" o:ole="">
            <v:imagedata r:id="rId58" o:title=""/>
          </v:shape>
          <o:OLEObject Type="Embed" ProgID="Visio.Drawing.15" ShapeID="_x0000_i1026" DrawAspect="Content" ObjectID="_1701027074" r:id="rId59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5"/>
      <w:bookmarkEnd w:id="46"/>
      <w:bookmarkEnd w:id="47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8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8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9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9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71942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{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 xml:space="preserve"> '@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71942">
        <w:rPr>
          <w:rFonts w:ascii="Times New Roman" w:hAnsi="Times New Roman" w:cs="Times New Roman"/>
          <w:sz w:val="28"/>
          <w:szCs w:val="28"/>
          <w:lang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DocumentBuilder, SwaggerModule } from '@nestjs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AppModule } from './app.module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JwtAuthGuard } from './auth/jwt-auth.guard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 function start(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PORT = process.env.PORT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app = await NestFactory.create(AppModule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config = new DocumentBuilder(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Title(`stoei backend api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Description(`api, backend, stoei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Version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addTag(`Portnov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build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document = SwaggerModule.createDocument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SwaggerModule.setup('/api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// app.useGlobalGuards(JwtAuthGuard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pp.enableCors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allowedHeaders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GET,PUT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wait app.listen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>        console.log(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(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Ольга Голда" w:date="2021-12-05T17:37:00Z" w:initials="ОГ">
    <w:p w14:paraId="0CFDF6BB" w14:textId="05EF0D39" w:rsidR="00244746" w:rsidRDefault="00244746">
      <w:pPr>
        <w:pStyle w:val="a6"/>
      </w:pPr>
      <w:r>
        <w:rPr>
          <w:rStyle w:val="af8"/>
        </w:rPr>
        <w:annotationRef/>
      </w:r>
    </w:p>
  </w:comment>
  <w:comment w:id="8" w:author="Ольга Голда" w:date="2021-12-05T17:40:00Z" w:initials="ОГ">
    <w:p w14:paraId="0F840A13" w14:textId="5783412F" w:rsidR="00244746" w:rsidRDefault="00244746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41:00Z" w:initials="ОГ">
    <w:p w14:paraId="7A441995" w14:textId="219654E1" w:rsidR="00244746" w:rsidRDefault="00244746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2:00Z" w:initials="ОГ">
    <w:p w14:paraId="5BC3DAAB" w14:textId="03A8A8D1" w:rsidR="00244746" w:rsidRDefault="00244746">
      <w:pPr>
        <w:pStyle w:val="a6"/>
      </w:pPr>
      <w:r>
        <w:rPr>
          <w:rStyle w:val="af8"/>
        </w:rPr>
        <w:annotationRef/>
      </w:r>
    </w:p>
  </w:comment>
  <w:comment w:id="14" w:author="Ольга Голда" w:date="2021-12-05T17:44:00Z" w:initials="ОГ">
    <w:p w14:paraId="1C77FEF5" w14:textId="18CC1BBF" w:rsidR="00244746" w:rsidRDefault="00244746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18" w:author="Ольга Голда" w:date="2021-12-05T17:46:00Z" w:initials="ОГ">
    <w:p w14:paraId="7CAF5A9A" w14:textId="1F5731E4" w:rsidR="00244746" w:rsidRDefault="00244746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2" w:author="Ольга Голда" w:date="2021-12-05T17:46:00Z" w:initials="ОГ">
    <w:p w14:paraId="73E4D1ED" w14:textId="2C56708D" w:rsidR="00244746" w:rsidRDefault="00244746">
      <w:pPr>
        <w:pStyle w:val="a6"/>
      </w:pPr>
      <w:r>
        <w:rPr>
          <w:rStyle w:val="af8"/>
        </w:rPr>
        <w:annotationRef/>
      </w:r>
    </w:p>
  </w:comment>
  <w:comment w:id="23" w:author="Ольга Голда" w:date="2021-12-05T17:48:00Z" w:initials="ОГ">
    <w:p w14:paraId="10EFCC69" w14:textId="5A819FDA" w:rsidR="00244746" w:rsidRDefault="00244746">
      <w:pPr>
        <w:pStyle w:val="a6"/>
      </w:pPr>
      <w:r>
        <w:rPr>
          <w:rStyle w:val="af8"/>
        </w:rPr>
        <w:annotationRef/>
      </w:r>
    </w:p>
  </w:comment>
  <w:comment w:id="30" w:author="Ольга Голда" w:date="2021-12-05T17:50:00Z" w:initials="ОГ">
    <w:p w14:paraId="3C32745E" w14:textId="76A71BC7" w:rsidR="00244746" w:rsidRDefault="00244746">
      <w:pPr>
        <w:pStyle w:val="a6"/>
      </w:pPr>
      <w:r>
        <w:rPr>
          <w:rStyle w:val="af8"/>
        </w:rPr>
        <w:annotationRef/>
      </w:r>
    </w:p>
  </w:comment>
  <w:comment w:id="31" w:author="Ольга Голда" w:date="2021-12-05T17:50:00Z" w:initials="ОГ">
    <w:p w14:paraId="51D99C18" w14:textId="24461E56" w:rsidR="00244746" w:rsidRDefault="00244746">
      <w:pPr>
        <w:pStyle w:val="a6"/>
      </w:pPr>
      <w:r>
        <w:rPr>
          <w:rStyle w:val="af8"/>
        </w:rPr>
        <w:annotationRef/>
      </w:r>
    </w:p>
  </w:comment>
  <w:comment w:id="44" w:author="Ольга Голда" w:date="2021-12-05T17:51:00Z" w:initials="ОГ">
    <w:p w14:paraId="4F2341AA" w14:textId="169AE6B6" w:rsidR="00244746" w:rsidRDefault="00244746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FDF6BB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F3080" w16cex:dateUtc="2021-12-05T14:37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FDF6BB" w16cid:durableId="255F3080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2A66A5" w14:textId="77777777" w:rsidR="00A717C6" w:rsidRDefault="00A717C6" w:rsidP="00F34CB5">
      <w:pPr>
        <w:spacing w:after="0"/>
      </w:pPr>
      <w:r>
        <w:separator/>
      </w:r>
    </w:p>
  </w:endnote>
  <w:endnote w:type="continuationSeparator" w:id="0">
    <w:p w14:paraId="2ED55B51" w14:textId="77777777" w:rsidR="00A717C6" w:rsidRDefault="00A717C6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160A7C25" w:rsidR="00244746" w:rsidRDefault="0024474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1942">
          <w:rPr>
            <w:noProof/>
          </w:rPr>
          <w:t>5</w:t>
        </w:r>
        <w:r>
          <w:fldChar w:fldCharType="end"/>
        </w:r>
      </w:p>
    </w:sdtContent>
  </w:sdt>
  <w:p w14:paraId="3D45FE59" w14:textId="77777777" w:rsidR="00244746" w:rsidRDefault="0024474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18BD04" w14:textId="77777777" w:rsidR="00A717C6" w:rsidRDefault="00A717C6" w:rsidP="00F34CB5">
      <w:pPr>
        <w:spacing w:after="0"/>
      </w:pPr>
      <w:r>
        <w:separator/>
      </w:r>
    </w:p>
  </w:footnote>
  <w:footnote w:type="continuationSeparator" w:id="0">
    <w:p w14:paraId="4EE34A61" w14:textId="77777777" w:rsidR="00A717C6" w:rsidRDefault="00A717C6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04A969BF"/>
    <w:multiLevelType w:val="hybridMultilevel"/>
    <w:tmpl w:val="1EFAC7E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6266C44"/>
    <w:multiLevelType w:val="hybridMultilevel"/>
    <w:tmpl w:val="65C2285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6920ED3"/>
    <w:multiLevelType w:val="hybridMultilevel"/>
    <w:tmpl w:val="EFC0197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EE6134B"/>
    <w:multiLevelType w:val="hybridMultilevel"/>
    <w:tmpl w:val="AE1AD196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2782595D"/>
    <w:multiLevelType w:val="hybridMultilevel"/>
    <w:tmpl w:val="23C8F8D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D0131A9"/>
    <w:multiLevelType w:val="hybridMultilevel"/>
    <w:tmpl w:val="95F69590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9F64E62"/>
    <w:multiLevelType w:val="hybridMultilevel"/>
    <w:tmpl w:val="B5B8EF2A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4275C0E"/>
    <w:multiLevelType w:val="hybridMultilevel"/>
    <w:tmpl w:val="BA40A20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59CE6AEC"/>
    <w:multiLevelType w:val="hybridMultilevel"/>
    <w:tmpl w:val="7B22681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A2276FE"/>
    <w:multiLevelType w:val="hybridMultilevel"/>
    <w:tmpl w:val="66AEA6B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63522AE"/>
    <w:multiLevelType w:val="hybridMultilevel"/>
    <w:tmpl w:val="6E6C866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C64DB6"/>
    <w:multiLevelType w:val="hybridMultilevel"/>
    <w:tmpl w:val="06E4B82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4"/>
  </w:num>
  <w:num w:numId="4">
    <w:abstractNumId w:val="17"/>
  </w:num>
  <w:num w:numId="5">
    <w:abstractNumId w:val="10"/>
  </w:num>
  <w:num w:numId="6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0"/>
  </w:num>
  <w:num w:numId="9">
    <w:abstractNumId w:val="8"/>
  </w:num>
  <w:num w:numId="10">
    <w:abstractNumId w:val="16"/>
  </w:num>
  <w:num w:numId="11">
    <w:abstractNumId w:val="11"/>
  </w:num>
  <w:num w:numId="12">
    <w:abstractNumId w:val="5"/>
  </w:num>
  <w:num w:numId="13">
    <w:abstractNumId w:val="2"/>
  </w:num>
  <w:num w:numId="14">
    <w:abstractNumId w:val="3"/>
  </w:num>
  <w:num w:numId="15">
    <w:abstractNumId w:val="7"/>
  </w:num>
  <w:num w:numId="16">
    <w:abstractNumId w:val="15"/>
  </w:num>
  <w:num w:numId="17">
    <w:abstractNumId w:val="18"/>
  </w:num>
  <w:num w:numId="18">
    <w:abstractNumId w:val="6"/>
  </w:num>
  <w:num w:numId="19">
    <w:abstractNumId w:val="9"/>
  </w:num>
  <w:num w:numId="20">
    <w:abstractNumId w:val="1"/>
  </w:num>
  <w:numIdMacAtCleanup w:val="2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A75C0"/>
    <w:rsid w:val="000B021F"/>
    <w:rsid w:val="000B1213"/>
    <w:rsid w:val="000D554F"/>
    <w:rsid w:val="0010379D"/>
    <w:rsid w:val="00113204"/>
    <w:rsid w:val="001208A2"/>
    <w:rsid w:val="00123CE2"/>
    <w:rsid w:val="001276BB"/>
    <w:rsid w:val="00165D31"/>
    <w:rsid w:val="00174708"/>
    <w:rsid w:val="00181750"/>
    <w:rsid w:val="00184517"/>
    <w:rsid w:val="00190E5B"/>
    <w:rsid w:val="0019384E"/>
    <w:rsid w:val="001A1CEC"/>
    <w:rsid w:val="001A775E"/>
    <w:rsid w:val="001B43B4"/>
    <w:rsid w:val="001B7C94"/>
    <w:rsid w:val="001C1E05"/>
    <w:rsid w:val="001C40E2"/>
    <w:rsid w:val="001E13A6"/>
    <w:rsid w:val="002011BE"/>
    <w:rsid w:val="002013EE"/>
    <w:rsid w:val="00203D8E"/>
    <w:rsid w:val="00213C18"/>
    <w:rsid w:val="00231132"/>
    <w:rsid w:val="00244746"/>
    <w:rsid w:val="002450A7"/>
    <w:rsid w:val="00250E21"/>
    <w:rsid w:val="00276BDD"/>
    <w:rsid w:val="0029319A"/>
    <w:rsid w:val="00293D1C"/>
    <w:rsid w:val="00297E20"/>
    <w:rsid w:val="002A2B38"/>
    <w:rsid w:val="002C6085"/>
    <w:rsid w:val="002D4E8B"/>
    <w:rsid w:val="002E6F70"/>
    <w:rsid w:val="00304630"/>
    <w:rsid w:val="00316DF9"/>
    <w:rsid w:val="00320B9C"/>
    <w:rsid w:val="00347B58"/>
    <w:rsid w:val="00354FE5"/>
    <w:rsid w:val="003653A3"/>
    <w:rsid w:val="003870D6"/>
    <w:rsid w:val="00387D83"/>
    <w:rsid w:val="003A1AAA"/>
    <w:rsid w:val="003A62C7"/>
    <w:rsid w:val="003A7173"/>
    <w:rsid w:val="003D04E9"/>
    <w:rsid w:val="003D6558"/>
    <w:rsid w:val="003F4791"/>
    <w:rsid w:val="00413F22"/>
    <w:rsid w:val="00423019"/>
    <w:rsid w:val="0047288D"/>
    <w:rsid w:val="00487232"/>
    <w:rsid w:val="004A1F3B"/>
    <w:rsid w:val="004C12F8"/>
    <w:rsid w:val="004C2FDA"/>
    <w:rsid w:val="004D4ABB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452E5"/>
    <w:rsid w:val="00551C91"/>
    <w:rsid w:val="00556248"/>
    <w:rsid w:val="00556A68"/>
    <w:rsid w:val="00564D98"/>
    <w:rsid w:val="005926F7"/>
    <w:rsid w:val="005951B7"/>
    <w:rsid w:val="005B59CC"/>
    <w:rsid w:val="005D0543"/>
    <w:rsid w:val="005E1934"/>
    <w:rsid w:val="00605E33"/>
    <w:rsid w:val="00605FA7"/>
    <w:rsid w:val="00624518"/>
    <w:rsid w:val="006511B9"/>
    <w:rsid w:val="0066195E"/>
    <w:rsid w:val="00663B6C"/>
    <w:rsid w:val="0067103A"/>
    <w:rsid w:val="00676D6C"/>
    <w:rsid w:val="0069091F"/>
    <w:rsid w:val="00690B0E"/>
    <w:rsid w:val="006C4FCC"/>
    <w:rsid w:val="006E4360"/>
    <w:rsid w:val="007063EC"/>
    <w:rsid w:val="00715902"/>
    <w:rsid w:val="007433C9"/>
    <w:rsid w:val="0075287F"/>
    <w:rsid w:val="007615E2"/>
    <w:rsid w:val="00763F67"/>
    <w:rsid w:val="00771CFC"/>
    <w:rsid w:val="00777853"/>
    <w:rsid w:val="007A0C20"/>
    <w:rsid w:val="007A225D"/>
    <w:rsid w:val="007A72B8"/>
    <w:rsid w:val="007B3B07"/>
    <w:rsid w:val="007B739D"/>
    <w:rsid w:val="007B7C71"/>
    <w:rsid w:val="007C368E"/>
    <w:rsid w:val="007D0332"/>
    <w:rsid w:val="007D3389"/>
    <w:rsid w:val="00800603"/>
    <w:rsid w:val="008055C0"/>
    <w:rsid w:val="0081512F"/>
    <w:rsid w:val="008153CA"/>
    <w:rsid w:val="0082168F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50AE9"/>
    <w:rsid w:val="00963A85"/>
    <w:rsid w:val="009644C5"/>
    <w:rsid w:val="00977B00"/>
    <w:rsid w:val="00981241"/>
    <w:rsid w:val="00984C0B"/>
    <w:rsid w:val="00995195"/>
    <w:rsid w:val="009A1D79"/>
    <w:rsid w:val="009A3F76"/>
    <w:rsid w:val="009C33C4"/>
    <w:rsid w:val="00A031C9"/>
    <w:rsid w:val="00A05718"/>
    <w:rsid w:val="00A24B1C"/>
    <w:rsid w:val="00A34C45"/>
    <w:rsid w:val="00A34D1D"/>
    <w:rsid w:val="00A350E4"/>
    <w:rsid w:val="00A50630"/>
    <w:rsid w:val="00A551CE"/>
    <w:rsid w:val="00A70B05"/>
    <w:rsid w:val="00A717C6"/>
    <w:rsid w:val="00A72850"/>
    <w:rsid w:val="00A75A0D"/>
    <w:rsid w:val="00A75B60"/>
    <w:rsid w:val="00A77AA5"/>
    <w:rsid w:val="00AA0733"/>
    <w:rsid w:val="00AC73D4"/>
    <w:rsid w:val="00AC7440"/>
    <w:rsid w:val="00AD02F4"/>
    <w:rsid w:val="00AD3621"/>
    <w:rsid w:val="00AD45AC"/>
    <w:rsid w:val="00AE438D"/>
    <w:rsid w:val="00AE5932"/>
    <w:rsid w:val="00B24D72"/>
    <w:rsid w:val="00B26849"/>
    <w:rsid w:val="00B26D0D"/>
    <w:rsid w:val="00B3040B"/>
    <w:rsid w:val="00B335D2"/>
    <w:rsid w:val="00B50EAD"/>
    <w:rsid w:val="00B51E25"/>
    <w:rsid w:val="00B55677"/>
    <w:rsid w:val="00B578B7"/>
    <w:rsid w:val="00B70FCA"/>
    <w:rsid w:val="00B742B8"/>
    <w:rsid w:val="00B83902"/>
    <w:rsid w:val="00B944D1"/>
    <w:rsid w:val="00BA490F"/>
    <w:rsid w:val="00BC1404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CE750F"/>
    <w:rsid w:val="00D01516"/>
    <w:rsid w:val="00D05B5D"/>
    <w:rsid w:val="00D16D61"/>
    <w:rsid w:val="00D339BC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B1B93"/>
    <w:rsid w:val="00DC7675"/>
    <w:rsid w:val="00DD1439"/>
    <w:rsid w:val="00DF2071"/>
    <w:rsid w:val="00E001BB"/>
    <w:rsid w:val="00E12114"/>
    <w:rsid w:val="00E13222"/>
    <w:rsid w:val="00E333D0"/>
    <w:rsid w:val="00E43F6E"/>
    <w:rsid w:val="00E6700D"/>
    <w:rsid w:val="00E71942"/>
    <w:rsid w:val="00E71D1B"/>
    <w:rsid w:val="00E81A56"/>
    <w:rsid w:val="00E82C86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A45CD"/>
    <w:rsid w:val="00FB1DE0"/>
    <w:rsid w:val="00FB69C2"/>
    <w:rsid w:val="00FB76F3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1322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001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E001B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semiHidden/>
    <w:rsid w:val="00E1322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3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3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7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0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3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34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4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4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1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8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1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7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orksection.com/page/gantt-chart-online.html" TargetMode="External"/><Relationship Id="rId18" Type="http://schemas.openxmlformats.org/officeDocument/2006/relationships/hyperlink" Target="https://worksection.com/blog/it-project-management.html" TargetMode="External"/><Relationship Id="rId26" Type="http://schemas.openxmlformats.org/officeDocument/2006/relationships/image" Target="media/image2.png"/><Relationship Id="rId39" Type="http://schemas.openxmlformats.org/officeDocument/2006/relationships/image" Target="media/image15.png"/><Relationship Id="rId21" Type="http://schemas.openxmlformats.org/officeDocument/2006/relationships/hyperlink" Target="https://worksection.com/blog/kanban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habr.com/ru/post/152477/" TargetMode="External"/><Relationship Id="rId47" Type="http://schemas.openxmlformats.org/officeDocument/2006/relationships/hyperlink" Target="https://developer.mozilla.org/ru/docs/Learn/Server-side/Express_Nodejs" TargetMode="External"/><Relationship Id="rId50" Type="http://schemas.openxmlformats.org/officeDocument/2006/relationships/hyperlink" Target="https://tproger.ru/translations/redux-for-beginners/" TargetMode="External"/><Relationship Id="rId55" Type="http://schemas.openxmlformats.org/officeDocument/2006/relationships/image" Target="media/image21.png"/><Relationship Id="rId63" Type="http://schemas.microsoft.com/office/2018/08/relationships/commentsExtensible" Target="commentsExtensi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orksection.com/blog/waterfall.html" TargetMode="External"/><Relationship Id="rId20" Type="http://schemas.openxmlformats.org/officeDocument/2006/relationships/hyperlink" Target="https://worksection.com/blog/scrum.html" TargetMode="External"/><Relationship Id="rId29" Type="http://schemas.openxmlformats.org/officeDocument/2006/relationships/image" Target="media/image5.png"/><Relationship Id="rId41" Type="http://schemas.openxmlformats.org/officeDocument/2006/relationships/image" Target="media/image17.png"/><Relationship Id="rId54" Type="http://schemas.openxmlformats.org/officeDocument/2006/relationships/image" Target="media/image2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hyperlink" Target="https://worksection.com/blog/ecm.html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hyperlink" Target="https://habr.com/ru/company/ruvds/blog/542376/" TargetMode="External"/><Relationship Id="rId53" Type="http://schemas.openxmlformats.org/officeDocument/2006/relationships/image" Target="media/image19.png"/><Relationship Id="rId58" Type="http://schemas.openxmlformats.org/officeDocument/2006/relationships/image" Target="media/image23.emf"/><Relationship Id="rId5" Type="http://schemas.openxmlformats.org/officeDocument/2006/relationships/webSettings" Target="webSettings.xml"/><Relationship Id="rId15" Type="http://schemas.openxmlformats.org/officeDocument/2006/relationships/hyperlink" Target="https://worksection.com/page/kanban-online.html" TargetMode="External"/><Relationship Id="rId23" Type="http://schemas.openxmlformats.org/officeDocument/2006/relationships/hyperlink" Target="https://worksection.com/blog/adaptive-project-framework.html" TargetMode="External"/><Relationship Id="rId28" Type="http://schemas.openxmlformats.org/officeDocument/2006/relationships/image" Target="media/image4.png"/><Relationship Id="rId36" Type="http://schemas.openxmlformats.org/officeDocument/2006/relationships/image" Target="media/image12.png"/><Relationship Id="rId49" Type="http://schemas.openxmlformats.org/officeDocument/2006/relationships/hyperlink" Target="https://ru.reactjs.org/" TargetMode="External"/><Relationship Id="rId57" Type="http://schemas.openxmlformats.org/officeDocument/2006/relationships/package" Target="embeddings/Microsoft_Visio_Drawing.vsdx"/><Relationship Id="rId61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hyperlink" Target="https://worksection.com/blog/agile.html" TargetMode="External"/><Relationship Id="rId31" Type="http://schemas.openxmlformats.org/officeDocument/2006/relationships/image" Target="media/image7.png"/><Relationship Id="rId44" Type="http://schemas.openxmlformats.org/officeDocument/2006/relationships/hyperlink" Target="https://nestjs.com/" TargetMode="External"/><Relationship Id="rId52" Type="http://schemas.openxmlformats.org/officeDocument/2006/relationships/image" Target="media/image18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hyperlink" Target="https://worksection.com/page/for-digital.html" TargetMode="External"/><Relationship Id="rId22" Type="http://schemas.openxmlformats.org/officeDocument/2006/relationships/hyperlink" Target="https://worksection.com/blog/extreme-programming.html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43" Type="http://schemas.openxmlformats.org/officeDocument/2006/relationships/hyperlink" Target="https://www.w3schools.com/jquery/" TargetMode="External"/><Relationship Id="rId48" Type="http://schemas.openxmlformats.org/officeDocument/2006/relationships/hyperlink" Target="https://www.postgresql.org/" TargetMode="External"/><Relationship Id="rId56" Type="http://schemas.openxmlformats.org/officeDocument/2006/relationships/image" Target="media/image22.emf"/><Relationship Id="rId64" Type="http://schemas.microsoft.com/office/2016/09/relationships/commentsIds" Target="commentsIds.xml"/><Relationship Id="rId8" Type="http://schemas.openxmlformats.org/officeDocument/2006/relationships/footer" Target="footer1.xml"/><Relationship Id="rId51" Type="http://schemas.openxmlformats.org/officeDocument/2006/relationships/hyperlink" Target="https://worksection.com/blog/it-project-management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worksection.com/systema-upravlenyja-personalom-v-kompanyy.html" TargetMode="External"/><Relationship Id="rId17" Type="http://schemas.openxmlformats.org/officeDocument/2006/relationships/hyperlink" Target="https://worksection.com/blog/ccpm.html" TargetMode="External"/><Relationship Id="rId25" Type="http://schemas.openxmlformats.org/officeDocument/2006/relationships/hyperlink" Target="https://worksection.com/blog/extreme-project-management.html" TargetMode="External"/><Relationship Id="rId33" Type="http://schemas.openxmlformats.org/officeDocument/2006/relationships/image" Target="media/image9.png"/><Relationship Id="rId38" Type="http://schemas.openxmlformats.org/officeDocument/2006/relationships/image" Target="media/image14.png"/><Relationship Id="rId46" Type="http://schemas.openxmlformats.org/officeDocument/2006/relationships/hyperlink" Target="https://metanit.com/nosql/mongodb/2.4.php" TargetMode="External"/><Relationship Id="rId5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6BB89B-4F3D-41C4-B9D5-017580D04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</Pages>
  <Words>6203</Words>
  <Characters>35359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12</cp:revision>
  <dcterms:created xsi:type="dcterms:W3CDTF">2021-12-12T11:00:00Z</dcterms:created>
  <dcterms:modified xsi:type="dcterms:W3CDTF">2021-12-14T19:45:00Z</dcterms:modified>
</cp:coreProperties>
</file>